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257" r:id="rId3"/>
    <p:sldId id="258" r:id="rId4"/>
    <p:sldId id="262" r:id="rId5"/>
    <p:sldId id="302" r:id="rId6"/>
    <p:sldId id="277" r:id="rId7"/>
    <p:sldId id="259" r:id="rId8"/>
    <p:sldId id="279" r:id="rId9"/>
    <p:sldId id="280" r:id="rId10"/>
    <p:sldId id="278" r:id="rId11"/>
    <p:sldId id="281" r:id="rId12"/>
    <p:sldId id="282" r:id="rId13"/>
    <p:sldId id="284" r:id="rId14"/>
    <p:sldId id="285" r:id="rId15"/>
    <p:sldId id="287" r:id="rId16"/>
    <p:sldId id="260" r:id="rId17"/>
    <p:sldId id="296" r:id="rId18"/>
    <p:sldId id="288" r:id="rId19"/>
    <p:sldId id="289" r:id="rId20"/>
    <p:sldId id="290" r:id="rId21"/>
    <p:sldId id="291" r:id="rId22"/>
    <p:sldId id="292" r:id="rId23"/>
    <p:sldId id="295" r:id="rId24"/>
    <p:sldId id="293" r:id="rId25"/>
    <p:sldId id="294" r:id="rId26"/>
    <p:sldId id="297" r:id="rId27"/>
    <p:sldId id="298" r:id="rId28"/>
    <p:sldId id="299" r:id="rId29"/>
    <p:sldId id="261" r:id="rId30"/>
    <p:sldId id="300" r:id="rId31"/>
    <p:sldId id="301" r:id="rId32"/>
  </p:sldIdLst>
  <p:sldSz cx="12192000" cy="6858000"/>
  <p:notesSz cx="6858000" cy="9144000"/>
  <p:custDataLst>
    <p:tags r:id="rId3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6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4885"/>
    <a:srgbClr val="D2DEEF"/>
    <a:srgbClr val="EAEFF7"/>
    <a:srgbClr val="20B3A1"/>
    <a:srgbClr val="D642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191" autoAdjust="0"/>
    <p:restoredTop sz="94697" autoAdjust="0"/>
  </p:normalViewPr>
  <p:slideViewPr>
    <p:cSldViewPr snapToGrid="0" showGuides="1">
      <p:cViewPr varScale="1">
        <p:scale>
          <a:sx n="86" d="100"/>
          <a:sy n="86" d="100"/>
        </p:scale>
        <p:origin x="216" y="72"/>
      </p:cViewPr>
      <p:guideLst>
        <p:guide orient="horz" pos="116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8B725A-BFDD-44D0-A8D3-61766B07B7F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BCC932-0C1F-4C94-8B9A-3944ABBB4E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71053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0202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0291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35712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2806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36766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81092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01784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0137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28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95157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0545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40739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362855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66093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85161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85013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7924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5748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75162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56827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444084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6378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57966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636016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80827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30375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39870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29878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80564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5325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440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6612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0705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1981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655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92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548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7785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0765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42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9586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F6F278-ABF0-48CA-ADF0-1D43CCA8A181}" type="datetimeFigureOut">
              <a:rPr lang="zh-CN" altLang="en-US" smtClean="0"/>
              <a:t>2020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68201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15.png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17.png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45805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984658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403122" y="405580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chemeClr val="tx1">
                <a:alpha val="3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2718927" y="2080651"/>
            <a:ext cx="675414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深度图卷积网络的结点分类算法的研究与实现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5401597" y="3738717"/>
            <a:ext cx="13888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A1C0951B-9BA5-48B1-8184-2D1B9674248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8933981"/>
              </p:ext>
            </p:extLst>
          </p:nvPr>
        </p:nvGraphicFramePr>
        <p:xfrm>
          <a:off x="2031999" y="4283546"/>
          <a:ext cx="812800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2721736007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379302269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dirty="0">
                          <a:solidFill>
                            <a:srgbClr val="1C4885"/>
                          </a:solidFill>
                        </a:rPr>
                        <a:t>指导老师</a:t>
                      </a:r>
                      <a:r>
                        <a:rPr lang="en-US" altLang="zh-CN" dirty="0">
                          <a:solidFill>
                            <a:srgbClr val="1C4885"/>
                          </a:solidFill>
                        </a:rPr>
                        <a:t>:</a:t>
                      </a:r>
                      <a:endParaRPr lang="zh-CN" altLang="en-US" dirty="0">
                        <a:solidFill>
                          <a:srgbClr val="1C488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1C4885"/>
                          </a:solidFill>
                        </a:rPr>
                        <a:t>张伟 副教授</a:t>
                      </a:r>
                      <a:endParaRPr lang="zh-CN" altLang="en-US" dirty="0">
                        <a:solidFill>
                          <a:srgbClr val="1C488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94489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endParaRPr lang="zh-CN" altLang="en-US" dirty="0">
                        <a:solidFill>
                          <a:srgbClr val="1C488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1C4885"/>
                          </a:solidFill>
                        </a:rPr>
                        <a:t>黄增峰 副教授</a:t>
                      </a:r>
                      <a:endParaRPr lang="zh-CN" altLang="en-US" dirty="0">
                        <a:solidFill>
                          <a:srgbClr val="1C488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27384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dirty="0">
                          <a:solidFill>
                            <a:srgbClr val="1C4885"/>
                          </a:solidFill>
                        </a:rPr>
                        <a:t>答辩人</a:t>
                      </a:r>
                      <a:r>
                        <a:rPr lang="en-US" altLang="zh-CN" dirty="0">
                          <a:solidFill>
                            <a:srgbClr val="1C4885"/>
                          </a:solidFill>
                        </a:rPr>
                        <a:t>:</a:t>
                      </a:r>
                      <a:endParaRPr lang="zh-CN" altLang="en-US" dirty="0">
                        <a:solidFill>
                          <a:srgbClr val="1C488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1C4885"/>
                          </a:solidFill>
                        </a:rPr>
                        <a:t>刘唐</a:t>
                      </a:r>
                      <a:endParaRPr lang="zh-CN" altLang="en-US" dirty="0">
                        <a:solidFill>
                          <a:srgbClr val="1C488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48578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02805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9174"/>
    </mc:Choice>
    <mc:Fallback>
      <p:transition advTm="9174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消失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问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34BFB6A-39CD-4AA6-BBD7-1DC96BFABA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1029" y="1237369"/>
            <a:ext cx="8229940" cy="3714799"/>
          </a:xfrm>
          <a:prstGeom prst="rect">
            <a:avLst/>
          </a:prstGeom>
        </p:spPr>
      </p:pic>
      <p:sp>
        <p:nvSpPr>
          <p:cNvPr id="25" name="矩形 24">
            <a:extLst>
              <a:ext uri="{FF2B5EF4-FFF2-40B4-BE49-F238E27FC236}">
                <a16:creationId xmlns:a16="http://schemas.microsoft.com/office/drawing/2014/main" id="{927E8EC9-A9BF-415F-9E32-937CBBDA6BFF}"/>
              </a:ext>
            </a:extLst>
          </p:cNvPr>
          <p:cNvSpPr/>
          <p:nvPr/>
        </p:nvSpPr>
        <p:spPr>
          <a:xfrm>
            <a:off x="1064871" y="4952168"/>
            <a:ext cx="10081549" cy="165697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ABEC453E-918E-46F8-B26B-6F7CB3F08162}"/>
                  </a:ext>
                </a:extLst>
              </p:cNvPr>
              <p:cNvSpPr txBox="1"/>
              <p:nvPr/>
            </p:nvSpPr>
            <p:spPr>
              <a:xfrm>
                <a:off x="1064871" y="5147168"/>
                <a:ext cx="10062257" cy="13041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在神经网络中误差反向传播的迭代公式见公式表述。可以看到，激活函数的导数值以及权重参数的值会引起数值问题，若过小会导致梯度消失，若过大会导致梯度爆炸。</a:t>
                </a:r>
                <a:endPara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sup>
                      </m:sSup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⊙</m:t>
                      </m:r>
                      <m:sSup>
                        <m:sSup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p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ABEC453E-918E-46F8-B26B-6F7CB3F081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4871" y="5147168"/>
                <a:ext cx="10062257" cy="1304140"/>
              </a:xfrm>
              <a:prstGeom prst="rect">
                <a:avLst/>
              </a:prstGeom>
              <a:blipFill>
                <a:blip r:embed="rId5"/>
                <a:stretch>
                  <a:fillRect l="-667" t="-32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445851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2743"/>
    </mc:Choice>
    <mc:Fallback>
      <p:transition advTm="12743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3570" y="409927"/>
            <a:ext cx="2839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面向梯度消失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的算法</a:t>
            </a:r>
          </a:p>
        </p:txBody>
      </p:sp>
      <p:cxnSp>
        <p:nvCxnSpPr>
          <p:cNvPr id="6" name="直接连接符 5"/>
          <p:cNvCxnSpPr>
            <a:cxnSpLocks/>
          </p:cNvCxnSpPr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70047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70047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921995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en-US" altLang="zh-CN" dirty="0">
                <a:solidFill>
                  <a:srgbClr val="1C4885"/>
                </a:solidFill>
                <a:effectLst/>
              </a:rPr>
              <a:t>Xavier</a:t>
            </a:r>
            <a:r>
              <a:rPr lang="zh-CN" altLang="en-US" dirty="0">
                <a:solidFill>
                  <a:srgbClr val="1C4885"/>
                </a:solidFill>
                <a:effectLst/>
              </a:rPr>
              <a:t>初始化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921995" y="3700396"/>
            <a:ext cx="30712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初始化一个深度网络时，为了缓解梯度消失或爆炸问题，我们尽可能保持每个神经元的输入和输出的方差一致，根据神经元的连接数量来自适应地调整初始化分布的方差，这类方法称为方差缩放，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Xavier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初始化是其中的一种。</a:t>
            </a:r>
          </a:p>
        </p:txBody>
      </p:sp>
      <p:cxnSp>
        <p:nvCxnSpPr>
          <p:cNvPr id="15" name="直接连接符 14"/>
          <p:cNvCxnSpPr>
            <a:cxnSpLocks/>
          </p:cNvCxnSpPr>
          <p:nvPr/>
        </p:nvCxnSpPr>
        <p:spPr>
          <a:xfrm>
            <a:off x="1025109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371" y="2197634"/>
            <a:ext cx="762348" cy="762348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BEA12877-7A47-4BA0-8D5F-CA9AD5CEA9DF}"/>
              </a:ext>
            </a:extLst>
          </p:cNvPr>
          <p:cNvSpPr/>
          <p:nvPr/>
        </p:nvSpPr>
        <p:spPr>
          <a:xfrm>
            <a:off x="4499025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40E3D1DD-48F0-4F9F-AAE1-56F9AA917686}"/>
              </a:ext>
            </a:extLst>
          </p:cNvPr>
          <p:cNvSpPr/>
          <p:nvPr/>
        </p:nvSpPr>
        <p:spPr>
          <a:xfrm>
            <a:off x="4499025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F786D3F0-DDEC-48CD-8F66-2922851E0D44}"/>
              </a:ext>
            </a:extLst>
          </p:cNvPr>
          <p:cNvSpPr txBox="1"/>
          <p:nvPr/>
        </p:nvSpPr>
        <p:spPr>
          <a:xfrm>
            <a:off x="4650973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梯度修剪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86C7FAC3-8DCB-4B24-854A-DB6B0D5514FF}"/>
              </a:ext>
            </a:extLst>
          </p:cNvPr>
          <p:cNvSpPr txBox="1"/>
          <p:nvPr/>
        </p:nvSpPr>
        <p:spPr>
          <a:xfrm>
            <a:off x="4650973" y="3700396"/>
            <a:ext cx="30712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修剪主要用于缓解梯度爆炸问题。在梯度下降中，如果梯度骤增，用大梯度更新参数会使得其远离最优点。梯度修剪通过将梯度的模限制在一个区间内来缓解该问题。主要有两类修剪方式，按值修剪和按模修剪。</a:t>
            </a:r>
          </a:p>
        </p:txBody>
      </p: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3E03F27F-D630-41F0-8C2A-698AECBF9F83}"/>
              </a:ext>
            </a:extLst>
          </p:cNvPr>
          <p:cNvCxnSpPr>
            <a:cxnSpLocks/>
          </p:cNvCxnSpPr>
          <p:nvPr/>
        </p:nvCxnSpPr>
        <p:spPr>
          <a:xfrm>
            <a:off x="4754087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BA4F6B82-DD41-4048-AAD3-5FAB33AC7FC4}"/>
              </a:ext>
            </a:extLst>
          </p:cNvPr>
          <p:cNvSpPr/>
          <p:nvPr/>
        </p:nvSpPr>
        <p:spPr>
          <a:xfrm>
            <a:off x="8228003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0FFB2CE-112B-463C-87C0-EAFE73B3BD11}"/>
              </a:ext>
            </a:extLst>
          </p:cNvPr>
          <p:cNvSpPr/>
          <p:nvPr/>
        </p:nvSpPr>
        <p:spPr>
          <a:xfrm>
            <a:off x="8228003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09912A37-6141-43F0-B6FD-797CA669A2A5}"/>
              </a:ext>
            </a:extLst>
          </p:cNvPr>
          <p:cNvSpPr txBox="1"/>
          <p:nvPr/>
        </p:nvSpPr>
        <p:spPr>
          <a:xfrm>
            <a:off x="8379951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批量归一化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2C1E358-2D1A-44CD-B2F7-977398A0D2D7}"/>
              </a:ext>
            </a:extLst>
          </p:cNvPr>
          <p:cNvSpPr txBox="1"/>
          <p:nvPr/>
        </p:nvSpPr>
        <p:spPr>
          <a:xfrm>
            <a:off x="8379951" y="3700396"/>
            <a:ext cx="30712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批量归一化是逐层归一化算法的一种，通过保持净输入的分布一致，来提高优化的效率，例如将净输入归一化为正态分布。在实践中，一般在仿射变换后，激活函数前进行归一化操作。在小批量随机梯度下降法中近似估计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</a:endParaRPr>
          </a:p>
        </p:txBody>
      </p: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C074556E-F33F-4681-8120-58AF213D6C23}"/>
              </a:ext>
            </a:extLst>
          </p:cNvPr>
          <p:cNvCxnSpPr>
            <a:cxnSpLocks/>
          </p:cNvCxnSpPr>
          <p:nvPr/>
        </p:nvCxnSpPr>
        <p:spPr>
          <a:xfrm>
            <a:off x="8483065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图片 52">
            <a:extLst>
              <a:ext uri="{FF2B5EF4-FFF2-40B4-BE49-F238E27FC236}">
                <a16:creationId xmlns:a16="http://schemas.microsoft.com/office/drawing/2014/main" id="{199F2043-E6CF-42D9-82C0-EC827DDD674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5826" y="2171057"/>
            <a:ext cx="762348" cy="762348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6CC2D1D0-9A88-4172-93FB-71631E54654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9951" y="2133688"/>
            <a:ext cx="762348" cy="762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90336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2912"/>
    </mc:Choice>
    <mc:Fallback>
      <p:transition advTm="32912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平滑问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B383220F-37AC-4A6A-BC58-E38EAC5E6B17}"/>
              </a:ext>
            </a:extLst>
          </p:cNvPr>
          <p:cNvSpPr/>
          <p:nvPr/>
        </p:nvSpPr>
        <p:spPr>
          <a:xfrm>
            <a:off x="1064871" y="5114218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732998C-6F41-4D02-B719-D21083899ACC}"/>
                  </a:ext>
                </a:extLst>
              </p:cNvPr>
              <p:cNvSpPr txBox="1"/>
              <p:nvPr/>
            </p:nvSpPr>
            <p:spPr>
              <a:xfrm>
                <a:off x="1045580" y="5194394"/>
                <a:ext cx="10062257" cy="11609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→+∞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𝑟𝑤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→+∞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𝑠𝑦𝑚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sup>
                          </m:sSup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732998C-6F41-4D02-B719-D21083899A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5580" y="5194394"/>
                <a:ext cx="10062257" cy="116095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A9DCCF53-6211-4FA7-B0FF-E6508FC9FB7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8243" y="1216582"/>
            <a:ext cx="10295512" cy="3802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54745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5775"/>
    </mc:Choice>
    <mc:Fallback>
      <p:transition advTm="25775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6110536" y="2064773"/>
            <a:ext cx="5388077" cy="345112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07923" y="2064774"/>
            <a:ext cx="5388077" cy="3451123"/>
          </a:xfrm>
          <a:prstGeom prst="rect">
            <a:avLst/>
          </a:prstGeom>
          <a:solidFill>
            <a:srgbClr val="1C488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224546" y="2417720"/>
            <a:ext cx="30078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图数据预处理的算法</a:t>
            </a:r>
          </a:p>
        </p:txBody>
      </p:sp>
      <p:cxnSp>
        <p:nvCxnSpPr>
          <p:cNvPr id="10" name="直接连接符 9"/>
          <p:cNvCxnSpPr>
            <a:cxnSpLocks/>
          </p:cNvCxnSpPr>
          <p:nvPr/>
        </p:nvCxnSpPr>
        <p:spPr>
          <a:xfrm>
            <a:off x="1362333" y="3112251"/>
            <a:ext cx="616308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1219415" y="3314298"/>
            <a:ext cx="4247107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pc="300" dirty="0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根据对过平滑问题的理论分析，只要能够去除不同类簇间的噪声边，就能从根本上解决问题。本文根据经验假设改进了</a:t>
            </a:r>
            <a:r>
              <a:rPr lang="en-US" altLang="zh-CN" sz="1600" spc="300" dirty="0" err="1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DropEdge</a:t>
            </a:r>
            <a:r>
              <a:rPr lang="zh-CN" altLang="en-US" sz="1600" spc="300" dirty="0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，使得被丢弃的边中包含更多噪声边，一类是基于结点相似度的改进，一类是基于结点度数的改进。</a:t>
            </a:r>
            <a:endParaRPr lang="zh-CN" altLang="en-US" sz="16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sz="16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755540" y="2417720"/>
            <a:ext cx="2990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控制邻居权重的算法</a:t>
            </a:r>
          </a:p>
        </p:txBody>
      </p:sp>
      <p:cxnSp>
        <p:nvCxnSpPr>
          <p:cNvPr id="13" name="直接连接符 12"/>
          <p:cNvCxnSpPr>
            <a:cxnSpLocks/>
          </p:cNvCxnSpPr>
          <p:nvPr/>
        </p:nvCxnSpPr>
        <p:spPr>
          <a:xfrm>
            <a:off x="6893328" y="3112251"/>
            <a:ext cx="616308" cy="0"/>
          </a:xfrm>
          <a:prstGeom prst="line">
            <a:avLst/>
          </a:prstGeom>
          <a:ln w="254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6750410" y="3314298"/>
            <a:ext cx="424710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我们也可以通过控制结点对邻居结点的聚合权重来缓解过平滑问题。理想情况下，</a:t>
            </a:r>
            <a:r>
              <a:rPr lang="en-US" altLang="zh-CN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A</a:t>
            </a:r>
            <a:r>
              <a:rPr lang="zh-CN" altLang="en-US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类簇的结点对位于</a:t>
            </a:r>
            <a:r>
              <a:rPr lang="en-US" altLang="zh-CN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B</a:t>
            </a:r>
            <a:r>
              <a:rPr lang="zh-CN" altLang="en-US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类簇的邻居结点的聚合权重为</a:t>
            </a:r>
            <a:r>
              <a:rPr lang="en-US" altLang="zh-CN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0</a:t>
            </a:r>
            <a:r>
              <a:rPr lang="zh-CN" altLang="en-US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，不同类簇的结点不会产生混合，过平滑问题得到解决。本文在</a:t>
            </a:r>
            <a:r>
              <a:rPr lang="en-US" altLang="zh-CN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AT</a:t>
            </a:r>
            <a:r>
              <a:rPr lang="zh-CN" altLang="en-US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上做了一点改动，用余弦相似度直接计算相对重要性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1C195B9-ACF2-4BDD-911D-B26A872F13E9}"/>
              </a:ext>
            </a:extLst>
          </p:cNvPr>
          <p:cNvSpPr txBox="1"/>
          <p:nvPr/>
        </p:nvSpPr>
        <p:spPr>
          <a:xfrm>
            <a:off x="823570" y="409927"/>
            <a:ext cx="2839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面向过平滑的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36441300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50568"/>
    </mc:Choice>
    <mc:Fallback>
      <p:transition advTm="50568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6297560" y="1769806"/>
            <a:ext cx="4842879" cy="39905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45D33979-239F-4C31-B6F6-1D3E7A32BDAB}"/>
                  </a:ext>
                </a:extLst>
              </p:cNvPr>
              <p:cNvSpPr txBox="1"/>
              <p:nvPr/>
            </p:nvSpPr>
            <p:spPr>
              <a:xfrm>
                <a:off x="6623255" y="2053002"/>
                <a:ext cx="4191490" cy="42266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近距离的邻居比远距离的邻居更重要，并且远距离的邻居容易导致过平滑。如果</a:t>
                </a:r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GCN</a:t>
                </a: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能够平衡好局部与全局的信息，就能在一定程度上缓解过平滑问题。</a:t>
                </a: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我们可以将残差连接应用到</a:t>
                </a:r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GCN</a:t>
                </a: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，从而组合高低层不同范围的邻居信息。进一步可以使用密集连接加强该作用。</a:t>
                </a: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我们在残差连接上引入了权重参数，该参数平衡了局部和全局的相对重要性，</a:t>
                </a:r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α</a:t>
                </a: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的值越大，说明局部性越重要。</a:t>
                </a: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</m:acc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sup>
                          </m:sSup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</m:acc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sup>
                          </m:sSup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</m:sup>
                          </m:sSup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𝛼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45D33979-239F-4C31-B6F6-1D3E7A32BD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23255" y="2053002"/>
                <a:ext cx="4191490" cy="4226670"/>
              </a:xfrm>
              <a:prstGeom prst="rect">
                <a:avLst/>
              </a:prstGeom>
              <a:blipFill>
                <a:blip r:embed="rId5"/>
                <a:stretch>
                  <a:fillRect l="-1163" t="-8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>
            <a:extLst>
              <a:ext uri="{FF2B5EF4-FFF2-40B4-BE49-F238E27FC236}">
                <a16:creationId xmlns:a16="http://schemas.microsoft.com/office/drawing/2014/main" id="{9552D222-CE83-4615-A21F-1CBEA4B2E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265FECA-4420-4A5C-867A-694D871045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989759"/>
              </p:ext>
            </p:extLst>
          </p:nvPr>
        </p:nvGraphicFramePr>
        <p:xfrm>
          <a:off x="796412" y="1769806"/>
          <a:ext cx="4389039" cy="3994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6" imgW="6301705" imgH="5783627" progId="Visio.Drawing.15">
                  <p:embed/>
                </p:oleObj>
              </mc:Choice>
              <mc:Fallback>
                <p:oleObj name="Visio" r:id="rId6" imgW="6301705" imgH="57836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412" y="1769806"/>
                        <a:ext cx="4389039" cy="39949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18570B66-F30F-4654-9C2B-C9DDBFDAC1EA}"/>
              </a:ext>
            </a:extLst>
          </p:cNvPr>
          <p:cNvSpPr txBox="1"/>
          <p:nvPr/>
        </p:nvSpPr>
        <p:spPr>
          <a:xfrm>
            <a:off x="823570" y="409927"/>
            <a:ext cx="2839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平衡局部全局的算法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26906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8839"/>
    </mc:Choice>
    <mc:Fallback>
      <p:transition advTm="28839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5813664" y="1769806"/>
            <a:ext cx="4842879" cy="39905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45D33979-239F-4C31-B6F6-1D3E7A32BDAB}"/>
                  </a:ext>
                </a:extLst>
              </p:cNvPr>
              <p:cNvSpPr txBox="1"/>
              <p:nvPr/>
            </p:nvSpPr>
            <p:spPr>
              <a:xfrm>
                <a:off x="6139359" y="2053002"/>
                <a:ext cx="4191490" cy="42037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一个结点的信息主要由两部分组成，自身信息和结构信息。其中自身信息由结点特征体现，结构信息由邻居结点体现。然而，随着层数加深，越来越多的邻居结点被聚合，结点自身的信息越来越匮乏。为了缓解该问题，我们对</a:t>
                </a:r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GCN</a:t>
                </a: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做了一些改进，相当于在每一层引入了输入层的带权重的跳接。从随机游走的角度来看，</a:t>
                </a:r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α</a:t>
                </a: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表示游走过程中回退到出发结点的概率，也起到了平衡局部和全局的作用。</a:t>
                </a: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400" i="1">
                          <a:latin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zh-CN" altLang="zh-CN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</m:d>
                              <m:sSup>
                                <m:sSup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</m:acc>
                                </m:e>
                                <m:sup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f>
                                    <m:fPr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sup>
                              </m:sSup>
                              <m:acc>
                                <m:accPr>
                                  <m:chr m:val="̃"/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  <m:sSup>
                                <m:sSup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</m:acc>
                                </m:e>
                                <m:sup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f>
                                    <m:fPr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sup>
                              </m:sSup>
                              <m:sSup>
                                <m:sSup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++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sSup>
                                <m:sSup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sSup>
                            <m:sSupPr>
                              <m:ctrlPr>
                                <a:rPr lang="zh-CN" altLang="zh-CN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45D33979-239F-4C31-B6F6-1D3E7A32BD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9359" y="2053002"/>
                <a:ext cx="4191490" cy="4203715"/>
              </a:xfrm>
              <a:prstGeom prst="rect">
                <a:avLst/>
              </a:prstGeom>
              <a:blipFill>
                <a:blip r:embed="rId5"/>
                <a:stretch>
                  <a:fillRect l="-1163" t="-871" r="-37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>
            <a:extLst>
              <a:ext uri="{FF2B5EF4-FFF2-40B4-BE49-F238E27FC236}">
                <a16:creationId xmlns:a16="http://schemas.microsoft.com/office/drawing/2014/main" id="{9552D222-CE83-4615-A21F-1CBEA4B2E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8570B66-F30F-4654-9C2B-C9DDBFDAC1EA}"/>
              </a:ext>
            </a:extLst>
          </p:cNvPr>
          <p:cNvSpPr txBox="1"/>
          <p:nvPr/>
        </p:nvSpPr>
        <p:spPr>
          <a:xfrm>
            <a:off x="823570" y="409927"/>
            <a:ext cx="2839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增强自身特征的算法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E0F2B88-FA54-4FDD-BB6B-606310F0F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8769" y="18708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AA61F52-8693-41ED-86AA-DFDC5D4E31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948354"/>
              </p:ext>
            </p:extLst>
          </p:nvPr>
        </p:nvGraphicFramePr>
        <p:xfrm>
          <a:off x="1535457" y="1875039"/>
          <a:ext cx="2365211" cy="3885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6" imgW="3444098" imgH="5638973" progId="Visio.Drawing.15">
                  <p:embed/>
                </p:oleObj>
              </mc:Choice>
              <mc:Fallback>
                <p:oleObj name="Visio" r:id="rId6" imgW="3444098" imgH="56389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457" y="1875039"/>
                        <a:ext cx="2365211" cy="38852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97905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5622"/>
    </mc:Choice>
    <mc:Fallback>
      <p:transition advTm="25622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latin typeface="FuturaBookC" pitchFamily="2" charset="-52"/>
              </a:rPr>
              <a:t>3</a:t>
            </a:r>
            <a:endParaRPr lang="zh-CN" altLang="en-US" sz="13800" b="1" dirty="0">
              <a:solidFill>
                <a:schemeClr val="bg1"/>
              </a:solidFill>
              <a:latin typeface="FuturaBookC" pitchFamily="2" charset="-5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评估与分析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     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SG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和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GCN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模型上针对每种算法做了详尽的实验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3154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4079"/>
    </mc:Choice>
    <mc:Fallback>
      <p:transition advTm="4079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526178"/>
            <a:ext cx="25384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数据</a:t>
            </a:r>
          </a:p>
        </p:txBody>
      </p:sp>
      <p:cxnSp>
        <p:nvCxnSpPr>
          <p:cNvPr id="6" name="直接连接符 5"/>
          <p:cNvCxnSpPr>
            <a:cxnSpLocks/>
          </p:cNvCxnSpPr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graphicFrame>
        <p:nvGraphicFramePr>
          <p:cNvPr id="2" name="表格 4">
            <a:extLst>
              <a:ext uri="{FF2B5EF4-FFF2-40B4-BE49-F238E27FC236}">
                <a16:creationId xmlns:a16="http://schemas.microsoft.com/office/drawing/2014/main" id="{48AE0FEC-0DB6-4744-A8C4-F2F9D78A11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4309063"/>
              </p:ext>
            </p:extLst>
          </p:nvPr>
        </p:nvGraphicFramePr>
        <p:xfrm>
          <a:off x="796413" y="1769805"/>
          <a:ext cx="4997690" cy="39905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9538">
                  <a:extLst>
                    <a:ext uri="{9D8B030D-6E8A-4147-A177-3AD203B41FA5}">
                      <a16:colId xmlns:a16="http://schemas.microsoft.com/office/drawing/2014/main" val="2349450694"/>
                    </a:ext>
                  </a:extLst>
                </a:gridCol>
                <a:gridCol w="999538">
                  <a:extLst>
                    <a:ext uri="{9D8B030D-6E8A-4147-A177-3AD203B41FA5}">
                      <a16:colId xmlns:a16="http://schemas.microsoft.com/office/drawing/2014/main" val="2764528526"/>
                    </a:ext>
                  </a:extLst>
                </a:gridCol>
                <a:gridCol w="999538">
                  <a:extLst>
                    <a:ext uri="{9D8B030D-6E8A-4147-A177-3AD203B41FA5}">
                      <a16:colId xmlns:a16="http://schemas.microsoft.com/office/drawing/2014/main" val="1566652921"/>
                    </a:ext>
                  </a:extLst>
                </a:gridCol>
                <a:gridCol w="999538">
                  <a:extLst>
                    <a:ext uri="{9D8B030D-6E8A-4147-A177-3AD203B41FA5}">
                      <a16:colId xmlns:a16="http://schemas.microsoft.com/office/drawing/2014/main" val="3580572987"/>
                    </a:ext>
                  </a:extLst>
                </a:gridCol>
                <a:gridCol w="999538">
                  <a:extLst>
                    <a:ext uri="{9D8B030D-6E8A-4147-A177-3AD203B41FA5}">
                      <a16:colId xmlns:a16="http://schemas.microsoft.com/office/drawing/2014/main" val="661199774"/>
                    </a:ext>
                  </a:extLst>
                </a:gridCol>
              </a:tblGrid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ataset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odes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dges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eatures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lasses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73761625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0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42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3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11987250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2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73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70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22809889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71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433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00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3231947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a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27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610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32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4215853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qui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20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1707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8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2595869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cto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00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54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3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91820480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n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8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9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70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4707709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exa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8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70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09177872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sc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9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70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19533471"/>
                  </a:ext>
                </a:extLst>
              </a:tr>
            </a:tbl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1F47E0F2-A23C-497A-8BCD-4828B594FD68}"/>
              </a:ext>
            </a:extLst>
          </p:cNvPr>
          <p:cNvSpPr/>
          <p:nvPr/>
        </p:nvSpPr>
        <p:spPr>
          <a:xfrm>
            <a:off x="6596499" y="1769806"/>
            <a:ext cx="4842879" cy="39905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CE27A72-D55D-4DF0-BF9A-5AA83CD118CD}"/>
              </a:ext>
            </a:extLst>
          </p:cNvPr>
          <p:cNvSpPr txBox="1"/>
          <p:nvPr/>
        </p:nvSpPr>
        <p:spPr>
          <a:xfrm>
            <a:off x="6922194" y="2014902"/>
            <a:ext cx="4191490" cy="4203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itiation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 networks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ora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、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iteseer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和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Pubmed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是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3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个标准的引用网络基准数据集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WebKB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：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WebKB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是从各大学计算机系收集的网页数据集，我们使用了它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3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个子集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ornel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、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Texas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Wisconsin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Actor co-occurrence network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：该数据集是电影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-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导演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-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演员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-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编剧网络的诱导子图，只包含了演员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Wikipedia network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hameleon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Squirre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是维基百科中特定主题下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page-pag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网络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91067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8672"/>
    </mc:Choice>
    <mc:Fallback>
      <p:transition advTm="18672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权重衰减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拟合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8835296"/>
              </p:ext>
            </p:extLst>
          </p:nvPr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3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51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WD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5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2.17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6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21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WD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64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87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6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43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9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WD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5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1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6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0.5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3667" y="1266098"/>
            <a:ext cx="4978400" cy="370395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512AC00-DBB9-46B7-BB04-00723B8BB128}"/>
                  </a:ext>
                </a:extLst>
              </p:cNvPr>
              <p:cNvSpPr txBox="1"/>
              <p:nvPr/>
            </p:nvSpPr>
            <p:spPr>
              <a:xfrm>
                <a:off x="914808" y="5461333"/>
                <a:ext cx="10062257" cy="6822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实验中采用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ℒ</m:t>
                        </m:r>
                      </m:e>
                      <m:sub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正则化，层数为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[1,8]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时正则化系数设置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pPr>
                      <m:e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10</m:t>
                        </m:r>
                      </m:e>
                      <m:sup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−3</m:t>
                        </m:r>
                      </m:sup>
                    </m:sSup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，层数为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[9,16]</a:t>
                </a:r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时正则化系数设置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pPr>
                      <m:e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10</m:t>
                        </m:r>
                      </m:e>
                      <m:sup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−2</m:t>
                        </m:r>
                      </m:sup>
                    </m:sSup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。</a:t>
                </a:r>
                <a:endParaRPr lang="zh-CN" altLang="en-US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512AC00-DBB9-46B7-BB04-00723B8BB1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808" y="5461333"/>
                <a:ext cx="10062257" cy="682238"/>
              </a:xfrm>
              <a:prstGeom prst="rect">
                <a:avLst/>
              </a:prstGeom>
              <a:blipFill>
                <a:blip r:embed="rId5"/>
                <a:stretch>
                  <a:fillRect l="-606" t="-8036" b="-1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63798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4968"/>
    </mc:Choice>
    <mc:Fallback>
      <p:transition advTm="24968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546212"/>
              </p:ext>
            </p:extLst>
          </p:nvPr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1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1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ES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3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9.8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7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2.8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ES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6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2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4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0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.3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ES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8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4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9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7" y="1266733"/>
            <a:ext cx="4978400" cy="370268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14808" y="5308933"/>
            <a:ext cx="10062257" cy="977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采用了第三类停止标准，以准确率作为早停指标。在其他算法的实验中，我们用该提前终止作为剪枝算法，以节省不必要的训练开销。不使用提前终止算法时，训练轮数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40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轮。使用提前终止算法时，训练轮数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40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轮，变化窗口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5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轮。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6F8C659-5279-454E-96E9-06ED815314E0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提前终止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拟合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90065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5466"/>
    </mc:Choice>
    <mc:Fallback>
      <p:transition advTm="5466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988709" y="5737122"/>
            <a:ext cx="3957485" cy="825909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45804" y="294968"/>
            <a:ext cx="3957485" cy="825909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chemeClr val="tx1">
                <a:alpha val="3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908282" y="1533116"/>
            <a:ext cx="23259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目录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908283" y="1152768"/>
            <a:ext cx="23259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000" dirty="0">
                <a:solidFill>
                  <a:srgbClr val="1C4885"/>
                </a:solidFill>
                <a:latin typeface="FuturaBookC" charset="-52"/>
                <a:ea typeface="微软雅黑" panose="020B0503020204020204" pitchFamily="34" charset="-122"/>
              </a:rPr>
              <a:t>CONTENT</a:t>
            </a:r>
            <a:endParaRPr lang="zh-CN" altLang="en-US" sz="2000" dirty="0">
              <a:solidFill>
                <a:srgbClr val="1C4885"/>
              </a:solidFill>
              <a:latin typeface="FuturaBookC" charset="-52"/>
              <a:ea typeface="微软雅黑" panose="020B0503020204020204" pitchFamily="34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1908283" y="3112512"/>
            <a:ext cx="643774" cy="643774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FuturaBookC" charset="-52"/>
              </a:rPr>
              <a:t>01</a:t>
            </a:r>
            <a:endParaRPr lang="zh-CN" altLang="en-US" sz="1200" b="1" dirty="0">
              <a:solidFill>
                <a:schemeClr val="bg1"/>
              </a:solidFill>
              <a:latin typeface="FuturaBookC" charset="-5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672779" y="3198166"/>
            <a:ext cx="3701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FZZhengHeiS-DB-GB" panose="02000000000000000000" pitchFamily="2" charset="0"/>
                <a:ea typeface="FZZhengHeiS-DB-GB" panose="02000000000000000000" pitchFamily="2" charset="0"/>
              </a:rPr>
              <a:t>研究背景与现状</a:t>
            </a:r>
          </a:p>
        </p:txBody>
      </p:sp>
      <p:sp>
        <p:nvSpPr>
          <p:cNvPr id="12" name="椭圆 11"/>
          <p:cNvSpPr/>
          <p:nvPr/>
        </p:nvSpPr>
        <p:spPr>
          <a:xfrm>
            <a:off x="6495346" y="3112512"/>
            <a:ext cx="643774" cy="643774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FuturaBookC" charset="-52"/>
              </a:rPr>
              <a:t>02</a:t>
            </a:r>
            <a:endParaRPr lang="zh-CN" altLang="en-US" sz="1200" b="1" dirty="0">
              <a:solidFill>
                <a:schemeClr val="bg1"/>
              </a:solidFill>
              <a:latin typeface="FuturaBookC" charset="-5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259842" y="3198166"/>
            <a:ext cx="3701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FZZhengHeiS-DB-GB" panose="02000000000000000000" pitchFamily="2" charset="0"/>
                <a:ea typeface="FZZhengHeiS-DB-GB" panose="02000000000000000000" pitchFamily="2" charset="0"/>
              </a:rPr>
              <a:t>算法分析与设计</a:t>
            </a:r>
          </a:p>
        </p:txBody>
      </p:sp>
      <p:sp>
        <p:nvSpPr>
          <p:cNvPr id="15" name="椭圆 14"/>
          <p:cNvSpPr/>
          <p:nvPr/>
        </p:nvSpPr>
        <p:spPr>
          <a:xfrm>
            <a:off x="1908283" y="4355250"/>
            <a:ext cx="643774" cy="643774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FuturaBookC" charset="-52"/>
              </a:rPr>
              <a:t>03</a:t>
            </a:r>
            <a:endParaRPr lang="zh-CN" altLang="en-US" sz="1200" b="1" dirty="0">
              <a:solidFill>
                <a:schemeClr val="bg1"/>
              </a:solidFill>
              <a:latin typeface="FuturaBookC" charset="-5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672779" y="4446304"/>
            <a:ext cx="3701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FZZhengHeiS-DB-GB" panose="02000000000000000000" pitchFamily="2" charset="0"/>
                <a:ea typeface="FZZhengHeiS-DB-GB" panose="02000000000000000000" pitchFamily="2" charset="0"/>
              </a:rPr>
              <a:t>实验评估与分析</a:t>
            </a:r>
          </a:p>
        </p:txBody>
      </p:sp>
      <p:sp>
        <p:nvSpPr>
          <p:cNvPr id="18" name="椭圆 17"/>
          <p:cNvSpPr/>
          <p:nvPr/>
        </p:nvSpPr>
        <p:spPr>
          <a:xfrm>
            <a:off x="6495346" y="4355250"/>
            <a:ext cx="643774" cy="643774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FuturaBookC" charset="-52"/>
              </a:rPr>
              <a:t>04</a:t>
            </a:r>
            <a:endParaRPr lang="zh-CN" altLang="en-US" sz="1200" b="1" dirty="0">
              <a:solidFill>
                <a:schemeClr val="bg1"/>
              </a:solidFill>
              <a:latin typeface="FuturaBookC" charset="-5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259842" y="4446304"/>
            <a:ext cx="3701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FZZhengHeiS-DB-GB" panose="02000000000000000000" pitchFamily="2" charset="0"/>
                <a:ea typeface="FZZhengHeiS-DB-GB" panose="02000000000000000000" pitchFamily="2" charset="0"/>
              </a:rPr>
              <a:t>论文总结与展望</a:t>
            </a: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29933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070"/>
    </mc:Choice>
    <mc:Fallback>
      <p:transition advTm="307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6792855"/>
              </p:ext>
            </p:extLst>
          </p:nvPr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3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O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8.7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9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.3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6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2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O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4.5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8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4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9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O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8.4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8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2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7" y="1266733"/>
            <a:ext cx="4978399" cy="370268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04648" y="5611426"/>
            <a:ext cx="10062257" cy="387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的保留率统一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0.5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5114271-4CEB-4DB4-803E-525A23E67672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丢弃法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拟合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83199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797"/>
    </mc:Choice>
    <mc:Fallback>
      <p:transition advTm="797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5100813"/>
              </p:ext>
            </p:extLst>
          </p:nvPr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3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1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3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Xa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9.1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1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4.0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5.2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Xa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9.2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3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5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0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4.0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Xa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4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3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4.87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7" y="1266733"/>
            <a:ext cx="4978399" cy="3702684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14808" y="5623893"/>
            <a:ext cx="10062257" cy="387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采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tanh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激活函数，所以需要将方差乘以一个缩放因子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DFBE2EC-C463-4D77-9B17-C9FF9712ADC9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Xavier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初始化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消失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8431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744"/>
    </mc:Choice>
    <mc:Fallback>
      <p:transition advTm="744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7146815"/>
              </p:ext>
            </p:extLst>
          </p:nvPr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9.1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1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GC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5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9.0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9.2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3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GC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6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2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4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8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37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4.8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GC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8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43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.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7" y="1266733"/>
            <a:ext cx="4978398" cy="3702684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512AC00-DBB9-46B7-BB04-00723B8BB128}"/>
                  </a:ext>
                </a:extLst>
              </p:cNvPr>
              <p:cNvSpPr txBox="1"/>
              <p:nvPr/>
            </p:nvSpPr>
            <p:spPr>
              <a:xfrm>
                <a:off x="936020" y="5611426"/>
                <a:ext cx="10062257" cy="3872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ts val="2300"/>
                  </a:lnSpc>
                </a:pP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实验中采用按模修剪，使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bPr>
                      <m:e>
                        <m:r>
                          <a:rPr lang="en-US" altLang="zh-CN" sz="200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𝐿</m:t>
                        </m:r>
                      </m:e>
                      <m:sub>
                        <m:r>
                          <a:rPr lang="en-US" altLang="zh-CN" sz="200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范数，阈值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b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设置为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2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512AC00-DBB9-46B7-BB04-00723B8BB1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6020" y="5611426"/>
                <a:ext cx="10062257" cy="387286"/>
              </a:xfrm>
              <a:prstGeom prst="rect">
                <a:avLst/>
              </a:prstGeom>
              <a:blipFill>
                <a:blip r:embed="rId5"/>
                <a:stretch>
                  <a:fillRect t="-14286" b="-28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>
            <a:extLst>
              <a:ext uri="{FF2B5EF4-FFF2-40B4-BE49-F238E27FC236}">
                <a16:creationId xmlns:a16="http://schemas.microsoft.com/office/drawing/2014/main" id="{70A0DE44-96AC-4374-ACA8-30841DA4D2DE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修剪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消失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17229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519"/>
    </mc:Choice>
    <mc:Fallback>
      <p:transition advTm="519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/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9.1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1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BN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7.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7.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1.9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5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9.2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3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BN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7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1.7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0.2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3.5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4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3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4.8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BN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7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4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57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7" y="1266733"/>
            <a:ext cx="4978398" cy="3702683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36020" y="5316202"/>
            <a:ext cx="10062257" cy="977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ε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的值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10^(-5)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，移动平均的动量值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0.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，缩放和平移变量为可学习参数。由于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的几个基准数据集规模都比较小，所以实际上计算的是整个训练集上的均值和方差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EB8AA14-6C5F-400A-8EDE-7589B7DEA0FF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批量归一化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消失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30860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111"/>
    </mc:Choice>
    <mc:Fallback>
      <p:transition advTm="1111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C39317FD-A117-423B-A85F-679F07B08AC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428" y="944903"/>
            <a:ext cx="5428534" cy="4012224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22232" y="5118036"/>
            <a:ext cx="4379529" cy="108933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1014433" y="5321583"/>
            <a:ext cx="4371148" cy="6822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在密集连接图数据集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hameleo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上对批量归一化进行的实验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D7ECD2F-83E3-4BF2-8A36-73863E1771E9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验证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平滑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pic>
        <p:nvPicPr>
          <p:cNvPr id="16" name="图片 15" descr="Figure_1-1">
            <a:extLst>
              <a:ext uri="{FF2B5EF4-FFF2-40B4-BE49-F238E27FC236}">
                <a16:creationId xmlns:a16="http://schemas.microsoft.com/office/drawing/2014/main" id="{14329D5C-D078-4462-9AF1-4EAD78462883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1347" y="918527"/>
            <a:ext cx="5760720" cy="4038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EEE4D9D9-0AA5-4E94-B187-256FD4A110D7}"/>
              </a:ext>
            </a:extLst>
          </p:cNvPr>
          <p:cNvSpPr/>
          <p:nvPr/>
        </p:nvSpPr>
        <p:spPr>
          <a:xfrm>
            <a:off x="6622575" y="5118036"/>
            <a:ext cx="4379529" cy="108933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9A17FBD-0F1C-40B8-867F-3275B36080CA}"/>
              </a:ext>
            </a:extLst>
          </p:cNvPr>
          <p:cNvSpPr txBox="1"/>
          <p:nvPr/>
        </p:nvSpPr>
        <p:spPr>
          <a:xfrm>
            <a:off x="6730016" y="5321583"/>
            <a:ext cx="4371148" cy="6822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SG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模型对过平滑理论分析进行验证，排除了其他因素的干扰。</a:t>
            </a:r>
          </a:p>
        </p:txBody>
      </p:sp>
    </p:spTree>
    <p:extLst>
      <p:ext uri="{BB962C8B-B14F-4D97-AF65-F5344CB8AC3E}">
        <p14:creationId xmlns:p14="http://schemas.microsoft.com/office/powerpoint/2010/main" val="14111630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5473"/>
    </mc:Choice>
    <mc:Fallback>
      <p:transition advTm="35473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图数据预处理的算法（过平滑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9" y="1258016"/>
            <a:ext cx="4978397" cy="3702683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23940" y="5471480"/>
            <a:ext cx="10062257" cy="6822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采用基于结点相似度的改进算法，将原算法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DropEdg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作为对照组之一，分别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SG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模型上进行了实验。我们用网格搜索对丢弃比例超参数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α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进行了优化。</a:t>
            </a:r>
          </a:p>
        </p:txBody>
      </p:sp>
      <p:graphicFrame>
        <p:nvGraphicFramePr>
          <p:cNvPr id="2" name="表格 4">
            <a:extLst>
              <a:ext uri="{FF2B5EF4-FFF2-40B4-BE49-F238E27FC236}">
                <a16:creationId xmlns:a16="http://schemas.microsoft.com/office/drawing/2014/main" id="{CB7FD820-EB42-4996-8D21-6ED5374920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8213424"/>
              </p:ext>
            </p:extLst>
          </p:nvPr>
        </p:nvGraphicFramePr>
        <p:xfrm>
          <a:off x="796413" y="1547257"/>
          <a:ext cx="5772025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4575">
                  <a:extLst>
                    <a:ext uri="{9D8B030D-6E8A-4147-A177-3AD203B41FA5}">
                      <a16:colId xmlns:a16="http://schemas.microsoft.com/office/drawing/2014/main" val="145301136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1502454923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685074751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4272122497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146378052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2508710217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1691786994"/>
                    </a:ext>
                  </a:extLst>
                </a:gridCol>
              </a:tblGrid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(DR0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(DR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R0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R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08119433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34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54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34(3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9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75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35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46812330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24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7.36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1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65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65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4705741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25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18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3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9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04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73093452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a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2.9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1.01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5.83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4.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6.27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64637459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qui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28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31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9.17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83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64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9.0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0414025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cto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51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09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93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6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7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.5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67533228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n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21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21(4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16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50930114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exa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9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5.79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3.68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1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0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32217681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sc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.2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62(4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0.77(4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.6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.6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69(5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958047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18470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7934"/>
    </mc:Choice>
    <mc:Fallback>
      <p:transition advTm="27934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控制邻居权重的算法（过平滑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9" y="1258016"/>
            <a:ext cx="4978397" cy="3702682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23940" y="5322008"/>
            <a:ext cx="10062257" cy="977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从表格可以看出，整体上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SG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的性能有些许提升。从右图可以看出，该方法并不能缓解过平滑问题，噪声边的权重确实降低了，但是仍然是一个正值，经过多层聚合叠加后，不同类簇的结点特征还是发生了混合。</a:t>
            </a:r>
          </a:p>
        </p:txBody>
      </p: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8A5F9722-048F-4810-A343-95AD03868F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2440658"/>
              </p:ext>
            </p:extLst>
          </p:nvPr>
        </p:nvGraphicFramePr>
        <p:xfrm>
          <a:off x="796413" y="1501303"/>
          <a:ext cx="5498875" cy="3259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9775">
                  <a:extLst>
                    <a:ext uri="{9D8B030D-6E8A-4147-A177-3AD203B41FA5}">
                      <a16:colId xmlns:a16="http://schemas.microsoft.com/office/drawing/2014/main" val="2528701682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709616585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3911001193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86821826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09683921"/>
                    </a:ext>
                  </a:extLst>
                </a:gridCol>
              </a:tblGrid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(WE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WE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0138239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34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34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9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55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22497121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4.76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1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565706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25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9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9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22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6900956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a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2.9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5.83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6.49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29428054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qui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28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98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83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9.17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193734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cto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51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.2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63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.03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6812293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n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345170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exa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9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7170751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sc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.2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46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.6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85(3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959629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72225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5961"/>
    </mc:Choice>
    <mc:Fallback>
      <p:transition advTm="15961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平衡局部全局的算法（过平滑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70" y="1258016"/>
            <a:ext cx="4978395" cy="3702682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23940" y="5322008"/>
            <a:ext cx="10062257" cy="977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我们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模型实验了残差连接，带权重的改进残差连接和密集连接，分别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RES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）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RES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）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DE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）表示。通过网格搜索算法对权重超参数进行了优化。</a:t>
            </a:r>
          </a:p>
        </p:txBody>
      </p: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8A5F9722-048F-4810-A343-95AD03868F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9248720"/>
              </p:ext>
            </p:extLst>
          </p:nvPr>
        </p:nvGraphicFramePr>
        <p:xfrm>
          <a:off x="796413" y="1501303"/>
          <a:ext cx="5498875" cy="3259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9775">
                  <a:extLst>
                    <a:ext uri="{9D8B030D-6E8A-4147-A177-3AD203B41FA5}">
                      <a16:colId xmlns:a16="http://schemas.microsoft.com/office/drawing/2014/main" val="2528701682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709616585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3911001193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86821826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09683921"/>
                    </a:ext>
                  </a:extLst>
                </a:gridCol>
              </a:tblGrid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RES0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RES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EN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0138239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9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5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74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22497121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1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8.07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65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565706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9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8.18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8.59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82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6900956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a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6.49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9.1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64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29428054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qui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83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81(8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71(8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83(7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193734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cto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6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.88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54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7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6812293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n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2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.5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345170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exa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05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8.95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8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7170751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sc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.6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5.38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0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62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959629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90049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373"/>
    </mc:Choice>
    <mc:Fallback>
      <p:transition advTm="1373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增强自身特征的算法（过平滑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70" y="1258016"/>
            <a:ext cx="4978395" cy="3702681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23940" y="5601408"/>
            <a:ext cx="10062257" cy="387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采用网格搜索进行超参数寻优。可以看到，该算法对过平滑问题的缓解效果最好。</a:t>
            </a:r>
          </a:p>
        </p:txBody>
      </p:sp>
      <p:graphicFrame>
        <p:nvGraphicFramePr>
          <p:cNvPr id="11" name="表格 4">
            <a:extLst>
              <a:ext uri="{FF2B5EF4-FFF2-40B4-BE49-F238E27FC236}">
                <a16:creationId xmlns:a16="http://schemas.microsoft.com/office/drawing/2014/main" id="{71DD6E56-843B-4161-8813-8BEB6E1CBB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554856"/>
              </p:ext>
            </p:extLst>
          </p:nvPr>
        </p:nvGraphicFramePr>
        <p:xfrm>
          <a:off x="796413" y="1501303"/>
          <a:ext cx="5498875" cy="3259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9775">
                  <a:extLst>
                    <a:ext uri="{9D8B030D-6E8A-4147-A177-3AD203B41FA5}">
                      <a16:colId xmlns:a16="http://schemas.microsoft.com/office/drawing/2014/main" val="2528701682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709616585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3911001193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86821826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09683921"/>
                    </a:ext>
                  </a:extLst>
                </a:gridCol>
              </a:tblGrid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(SE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SE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0138239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34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34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9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7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22497121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8.3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1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7.1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565706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25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2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9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7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6900956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a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2.9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8.25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86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29428054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qui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28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9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83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04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193734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cto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51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7.11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6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.4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6812293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n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0.0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345170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exa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9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0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7170751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sc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.2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5.38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.6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5.38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959629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30113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015"/>
    </mc:Choice>
    <mc:Fallback>
      <p:transition advTm="3015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latin typeface="FuturaBookC" pitchFamily="2" charset="-52"/>
              </a:rPr>
              <a:t>4</a:t>
            </a:r>
            <a:endParaRPr lang="zh-CN" altLang="en-US" sz="13800" b="1" dirty="0">
              <a:solidFill>
                <a:schemeClr val="bg1"/>
              </a:solidFill>
              <a:latin typeface="FuturaBookC" pitchFamily="2" charset="-5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论文总结与展望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     本文通过理论分析和实验验证相结合的方式进行了研究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14362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438"/>
    </mc:Choice>
    <mc:Fallback>
      <p:transition advTm="438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latin typeface="FuturaBookC" pitchFamily="2" charset="-52"/>
              </a:rPr>
              <a:t>1</a:t>
            </a:r>
            <a:endParaRPr lang="zh-CN" altLang="en-US" sz="13800" b="1" dirty="0">
              <a:solidFill>
                <a:schemeClr val="bg1"/>
              </a:solidFill>
              <a:latin typeface="FuturaBookC" pitchFamily="2" charset="-5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研究背景与现状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     图卷积神经网络是近年来深度学习领域新兴起的方向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632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248"/>
    </mc:Choice>
    <mc:Fallback>
      <p:transition advTm="2248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3570" y="473427"/>
            <a:ext cx="28394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论文总结与展望</a:t>
            </a:r>
          </a:p>
        </p:txBody>
      </p:sp>
      <p:cxnSp>
        <p:nvCxnSpPr>
          <p:cNvPr id="6" name="直接连接符 5"/>
          <p:cNvCxnSpPr>
            <a:cxnSpLocks/>
          </p:cNvCxnSpPr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70047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70047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921995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本文结论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921995" y="3674996"/>
            <a:ext cx="30712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拟合和梯度消失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都不是限制图卷积神经网络加深的主要原因，已有的几种传统算法足以缓解这些问题，但是无法阻止随着层数增加模型性能的骤降。过平滑是限制图卷积神经网络加深的主要原因，本文提出的几种算法大大缓解了该问题，在多个数据集上取得了显著的效果。</a:t>
            </a:r>
          </a:p>
        </p:txBody>
      </p:sp>
      <p:cxnSp>
        <p:nvCxnSpPr>
          <p:cNvPr id="15" name="直接连接符 14"/>
          <p:cNvCxnSpPr>
            <a:cxnSpLocks/>
          </p:cNvCxnSpPr>
          <p:nvPr/>
        </p:nvCxnSpPr>
        <p:spPr>
          <a:xfrm>
            <a:off x="1025109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371" y="2197634"/>
            <a:ext cx="762348" cy="762348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BEA12877-7A47-4BA0-8D5F-CA9AD5CEA9DF}"/>
              </a:ext>
            </a:extLst>
          </p:cNvPr>
          <p:cNvSpPr/>
          <p:nvPr/>
        </p:nvSpPr>
        <p:spPr>
          <a:xfrm>
            <a:off x="4499025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40E3D1DD-48F0-4F9F-AAE1-56F9AA917686}"/>
              </a:ext>
            </a:extLst>
          </p:cNvPr>
          <p:cNvSpPr/>
          <p:nvPr/>
        </p:nvSpPr>
        <p:spPr>
          <a:xfrm>
            <a:off x="4499025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F786D3F0-DDEC-48CD-8F66-2922851E0D44}"/>
              </a:ext>
            </a:extLst>
          </p:cNvPr>
          <p:cNvSpPr txBox="1"/>
          <p:nvPr/>
        </p:nvSpPr>
        <p:spPr>
          <a:xfrm>
            <a:off x="4650973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创新之处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86C7FAC3-8DCB-4B24-854A-DB6B0D5514FF}"/>
              </a:ext>
            </a:extLst>
          </p:cNvPr>
          <p:cNvSpPr txBox="1"/>
          <p:nvPr/>
        </p:nvSpPr>
        <p:spPr>
          <a:xfrm>
            <a:off x="4650973" y="3700396"/>
            <a:ext cx="30712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本文分别系统地对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中的过拟合、梯度消失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、过平滑这几个问题进行了研究。针对过平滑问题，设计了验证实验，并采用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SGC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模型进行实验，排除了其他因素的影响，使结果更具说服力。此外，基于对过平滑的分析，以及已有模型的缺点，提出了一些改进的算法。</a:t>
            </a:r>
          </a:p>
        </p:txBody>
      </p: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3E03F27F-D630-41F0-8C2A-698AECBF9F83}"/>
              </a:ext>
            </a:extLst>
          </p:cNvPr>
          <p:cNvCxnSpPr>
            <a:cxnSpLocks/>
          </p:cNvCxnSpPr>
          <p:nvPr/>
        </p:nvCxnSpPr>
        <p:spPr>
          <a:xfrm>
            <a:off x="4754087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BA4F6B82-DD41-4048-AAD3-5FAB33AC7FC4}"/>
              </a:ext>
            </a:extLst>
          </p:cNvPr>
          <p:cNvSpPr/>
          <p:nvPr/>
        </p:nvSpPr>
        <p:spPr>
          <a:xfrm>
            <a:off x="8228003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0FFB2CE-112B-463C-87C0-EAFE73B3BD11}"/>
              </a:ext>
            </a:extLst>
          </p:cNvPr>
          <p:cNvSpPr/>
          <p:nvPr/>
        </p:nvSpPr>
        <p:spPr>
          <a:xfrm>
            <a:off x="8228003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09912A37-6141-43F0-B6FD-797CA669A2A5}"/>
              </a:ext>
            </a:extLst>
          </p:cNvPr>
          <p:cNvSpPr txBox="1"/>
          <p:nvPr/>
        </p:nvSpPr>
        <p:spPr>
          <a:xfrm>
            <a:off x="8379951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不足之处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2C1E358-2D1A-44CD-B2F7-977398A0D2D7}"/>
              </a:ext>
            </a:extLst>
          </p:cNvPr>
          <p:cNvSpPr txBox="1"/>
          <p:nvPr/>
        </p:nvSpPr>
        <p:spPr>
          <a:xfrm>
            <a:off x="8379951" y="3682812"/>
            <a:ext cx="30712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尽管本文引入或提出的算法在多个数据集上取得了较好的表现，但是由于图神经网络的基准数据集规模较小，因此实验结果对算法表现的区分度还不够。最近有研究者新提出了几个中等规模的图基准数据集，后续可以在这些数据集上进一步开展实验。此外，个别算法也存在着缺陷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</a:endParaRPr>
          </a:p>
        </p:txBody>
      </p: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C074556E-F33F-4681-8120-58AF213D6C23}"/>
              </a:ext>
            </a:extLst>
          </p:cNvPr>
          <p:cNvCxnSpPr>
            <a:cxnSpLocks/>
          </p:cNvCxnSpPr>
          <p:nvPr/>
        </p:nvCxnSpPr>
        <p:spPr>
          <a:xfrm>
            <a:off x="8483065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图片 52">
            <a:extLst>
              <a:ext uri="{FF2B5EF4-FFF2-40B4-BE49-F238E27FC236}">
                <a16:creationId xmlns:a16="http://schemas.microsoft.com/office/drawing/2014/main" id="{199F2043-E6CF-42D9-82C0-EC827DDD674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5826" y="2171057"/>
            <a:ext cx="762348" cy="762348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6CC2D1D0-9A88-4172-93FB-71631E54654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9951" y="2133688"/>
            <a:ext cx="762348" cy="762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778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42391"/>
    </mc:Choice>
    <mc:Fallback>
      <p:transition advTm="42391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45805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984658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403122" y="405580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chemeClr val="tx1">
                <a:alpha val="3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18927" y="2080651"/>
            <a:ext cx="675414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感谢老师的指导与评阅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5401597" y="3738717"/>
            <a:ext cx="13888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2718928" y="2827444"/>
            <a:ext cx="67541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dirty="0">
                <a:solidFill>
                  <a:srgbClr val="1C488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 you for guidance and review</a:t>
            </a:r>
            <a:endParaRPr lang="zh-CN" altLang="en-US" dirty="0">
              <a:solidFill>
                <a:srgbClr val="1C488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32957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5046"/>
    </mc:Choice>
    <mc:Fallback>
      <p:transition advTm="5046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6297560" y="1769806"/>
            <a:ext cx="4842879" cy="39905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3211" y="1682311"/>
            <a:ext cx="4083943" cy="4078007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45D33979-239F-4C31-B6F6-1D3E7A32BDAB}"/>
              </a:ext>
            </a:extLst>
          </p:cNvPr>
          <p:cNvSpPr txBox="1"/>
          <p:nvPr/>
        </p:nvSpPr>
        <p:spPr>
          <a:xfrm>
            <a:off x="6623255" y="2053002"/>
            <a:ext cx="4191490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/>
                <a:ea typeface="锐字逼格青春粗黑体简2.0" panose="02010604000000000000" pitchFamily="2" charset="-122"/>
              </a:rPr>
              <a:t>图神经网络是近年来深度学习领域新兴起的方向，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锐字逼格青春粗黑体简2.0" panose="02010604000000000000" pitchFamily="2" charset="-122"/>
              </a:rPr>
              <a:t>该模型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FZZhengHeiS-DB-GB" panose="02000000000000000000" pitchFamily="2" charset="0"/>
              </a:rPr>
              <a:t>可以很好地处理引用网络、社交网络、蛋白质结构等非欧式图数据。图卷积神经网络是其中一种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FZZhengHeiS-DB-GB" panose="02000000000000000000" pitchFamily="2" charset="0"/>
              </a:rPr>
              <a:t>结点分类是图上的学习任务：给定包含结点信息和结构信息的图数据集，带有标签的部分结点作为训练集，预测剩余结点的标签类别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FZZhengHeiS-DB-GB" panose="02000000000000000000" pitchFamily="2" charset="0"/>
              </a:rPr>
              <a:t>深度学习的成功在于深层网络架构，然而研究表明，随着层数增加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FZZhengHeiS-DB-GB" panose="02000000000000000000" pitchFamily="2" charset="0"/>
              </a:rPr>
              <a:t>GCN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FZZhengHeiS-DB-GB" panose="02000000000000000000" pitchFamily="2" charset="0"/>
              </a:rPr>
              <a:t>的性能会急剧下降。目前对该问题的研究还较少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/>
              <a:ea typeface="FZZhengHeiS-DB-GB" panose="02000000000000000000" pitchFamily="2" charset="0"/>
            </a:endParaRPr>
          </a:p>
          <a:p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219C27D-BFB7-46AC-921B-8D3B9F630175}"/>
              </a:ext>
            </a:extLst>
          </p:cNvPr>
          <p:cNvSpPr txBox="1"/>
          <p:nvPr/>
        </p:nvSpPr>
        <p:spPr>
          <a:xfrm>
            <a:off x="904648" y="40992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研究背景</a:t>
            </a:r>
          </a:p>
        </p:txBody>
      </p:sp>
    </p:spTree>
    <p:extLst>
      <p:ext uri="{BB962C8B-B14F-4D97-AF65-F5344CB8AC3E}">
        <p14:creationId xmlns:p14="http://schemas.microsoft.com/office/powerpoint/2010/main" val="25736060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1358"/>
    </mc:Choice>
    <mc:Fallback>
      <p:transition advTm="31358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4219C27D-BFB7-46AC-921B-8D3B9F630175}"/>
              </a:ext>
            </a:extLst>
          </p:cNvPr>
          <p:cNvSpPr txBox="1"/>
          <p:nvPr/>
        </p:nvSpPr>
        <p:spPr>
          <a:xfrm>
            <a:off x="904648" y="49784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理论基础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3E9F770-5923-41B8-92E1-06DF1B6650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5898" y="1364116"/>
            <a:ext cx="9960203" cy="3619814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E75880AF-C871-4323-9232-93E9D6279AC9}"/>
              </a:ext>
            </a:extLst>
          </p:cNvPr>
          <p:cNvSpPr/>
          <p:nvPr/>
        </p:nvSpPr>
        <p:spPr>
          <a:xfrm>
            <a:off x="1064871" y="518077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265E11A-5558-4D02-90E1-8D409DFEA1E6}"/>
                  </a:ext>
                </a:extLst>
              </p:cNvPr>
              <p:cNvSpPr txBox="1"/>
              <p:nvPr/>
            </p:nvSpPr>
            <p:spPr>
              <a:xfrm>
                <a:off x="1064871" y="5375773"/>
                <a:ext cx="10062257" cy="97719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图卷积神经网络是运用近似技巧从谱图卷积推导而来的，可以分解为三部分：邻居聚合、线性变换、非线性变换。</a:t>
                </a:r>
                <a:endPara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</m:acc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sup>
                          </m:sSup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</m:acc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sup>
                          </m:sSup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</m:sup>
                          </m:sSup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265E11A-5558-4D02-90E1-8D409DFEA1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4871" y="5375773"/>
                <a:ext cx="10062257" cy="977191"/>
              </a:xfrm>
              <a:prstGeom prst="rect">
                <a:avLst/>
              </a:prstGeom>
              <a:blipFill>
                <a:blip r:embed="rId5"/>
                <a:stretch>
                  <a:fillRect l="-667" t="-5000" r="-9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57165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0296"/>
    </mc:Choice>
    <mc:Fallback>
      <p:transition advTm="10296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研究现状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>
            <a:off x="1362333" y="3112251"/>
            <a:ext cx="616308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1219415" y="3314298"/>
            <a:ext cx="424710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spc="300" dirty="0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微信支付是集成在微信客户端的支付功能，用户可以通过手机完成快速的支付流程。微信支付向用户提供安全、快捷、高效的支付服务。</a:t>
            </a:r>
            <a:endParaRPr lang="en-US" altLang="zh-CN" sz="1400" spc="3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en-US" altLang="zh-CN" sz="1400" spc="3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zh-CN" altLang="en-US" sz="1400" spc="300" dirty="0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用户在支付时只需在自己的智能手机上输入密码，无需任何刷卡步骤即可完成支付，整个过程简便流畅。</a:t>
            </a:r>
          </a:p>
          <a:p>
            <a:endParaRPr lang="zh-CN" altLang="en-US" sz="16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sz="16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sz="16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C22499D5-85A9-474F-8745-C45E117F83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3913965"/>
              </p:ext>
            </p:extLst>
          </p:nvPr>
        </p:nvGraphicFramePr>
        <p:xfrm>
          <a:off x="796413" y="1308029"/>
          <a:ext cx="10805650" cy="52581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68143">
                  <a:extLst>
                    <a:ext uri="{9D8B030D-6E8A-4147-A177-3AD203B41FA5}">
                      <a16:colId xmlns:a16="http://schemas.microsoft.com/office/drawing/2014/main" val="380894603"/>
                    </a:ext>
                  </a:extLst>
                </a:gridCol>
                <a:gridCol w="1543316">
                  <a:extLst>
                    <a:ext uri="{9D8B030D-6E8A-4147-A177-3AD203B41FA5}">
                      <a16:colId xmlns:a16="http://schemas.microsoft.com/office/drawing/2014/main" val="147344042"/>
                    </a:ext>
                  </a:extLst>
                </a:gridCol>
                <a:gridCol w="1578391">
                  <a:extLst>
                    <a:ext uri="{9D8B030D-6E8A-4147-A177-3AD203B41FA5}">
                      <a16:colId xmlns:a16="http://schemas.microsoft.com/office/drawing/2014/main" val="3167770123"/>
                    </a:ext>
                  </a:extLst>
                </a:gridCol>
                <a:gridCol w="1332864">
                  <a:extLst>
                    <a:ext uri="{9D8B030D-6E8A-4147-A177-3AD203B41FA5}">
                      <a16:colId xmlns:a16="http://schemas.microsoft.com/office/drawing/2014/main" val="1438927053"/>
                    </a:ext>
                  </a:extLst>
                </a:gridCol>
                <a:gridCol w="2482936">
                  <a:extLst>
                    <a:ext uri="{9D8B030D-6E8A-4147-A177-3AD203B41FA5}">
                      <a16:colId xmlns:a16="http://schemas.microsoft.com/office/drawing/2014/main" val="236202308"/>
                    </a:ext>
                  </a:extLst>
                </a:gridCol>
              </a:tblGrid>
              <a:tr h="3834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论文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针对问题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相似技术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具体方法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19232560"/>
                  </a:ext>
                </a:extLst>
              </a:tr>
              <a:tr h="4727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edict then Propagate Graph Neural Networks meet Personalized PageRank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NP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解耦神经网络，改进传播算法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30077816"/>
                  </a:ext>
                </a:extLst>
              </a:tr>
              <a:tr h="3834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presentation Learning on Graphs with Jumping Knowledge Networks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K-Net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ayer-aggregatio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11631181"/>
                  </a:ext>
                </a:extLst>
              </a:tr>
              <a:tr h="4727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uster-GCN: An Efficient Algorithm for Training Deep and Large Graph Convolutional Networks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uster-GC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梯度消失，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改进对称归一化矩阵同时进行正则化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5019517"/>
                  </a:ext>
                </a:extLst>
              </a:tr>
              <a:tr h="4727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-GCN: Multi-scale Graph Convolution for Semi-supervised Node Classificatio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-GC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ceptio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合不同尺度感受野的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C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54659126"/>
                  </a:ext>
                </a:extLst>
              </a:tr>
              <a:tr h="4727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idual or Gate? Towards Deeper Graph Neural Networks for Inductive Graph Representation Learning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GN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N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使用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NN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各层之间的长期依赖建模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18019612"/>
                  </a:ext>
                </a:extLst>
              </a:tr>
              <a:tr h="383417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epGCNs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Can GCNs Go as Deep as CNNs?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GC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梯度消失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爆炸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Net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添加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idual connections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81930680"/>
                  </a:ext>
                </a:extLst>
              </a:tr>
              <a:tr h="3834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nseGC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nseNet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添加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nse connections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4346890"/>
                  </a:ext>
                </a:extLst>
              </a:tr>
              <a:tr h="4727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opEdge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Towards Deep Graph Convolutional Networks on Node Classificatio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opEdge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拟合，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opout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从输入图随机删除一定数量的边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5889488"/>
                  </a:ext>
                </a:extLst>
              </a:tr>
              <a:tr h="383417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reak the Ceiling: Stronger Multi-scale Deep Graph Convolutional Networks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nowball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nseNet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添加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nse connections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7431493"/>
                  </a:ext>
                </a:extLst>
              </a:tr>
              <a:tr h="3834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uncated Krylov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ceptio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合不同尺度感受野的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C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23790163"/>
                  </a:ext>
                </a:extLst>
              </a:tr>
              <a:tr h="3834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irNorm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Tackling </a:t>
                      </a: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versmoothing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in GNNs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irNorm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引入正则化项改进目标函数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502349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42889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7176"/>
    </mc:Choice>
    <mc:Fallback>
      <p:transition advTm="17176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latin typeface="FuturaBookC" pitchFamily="2" charset="-52"/>
              </a:rPr>
              <a:t>2</a:t>
            </a:r>
            <a:endParaRPr lang="zh-CN" altLang="en-US" sz="13800" b="1" dirty="0">
              <a:solidFill>
                <a:schemeClr val="bg1"/>
              </a:solidFill>
              <a:latin typeface="FuturaBookC" pitchFamily="2" charset="-5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算法分析与设计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     过拟合、梯度消失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/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爆炸、过平滑是限制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GCN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加深的几个因素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7205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8447"/>
    </mc:Choice>
    <mc:Fallback>
      <p:transition advTm="18447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拟合问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773388F-68E5-4F3E-9345-6485DB08D23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3468" y="1601121"/>
            <a:ext cx="10425063" cy="3215919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B383220F-37AC-4A6A-BC58-E38EAC5E6B17}"/>
              </a:ext>
            </a:extLst>
          </p:cNvPr>
          <p:cNvSpPr/>
          <p:nvPr/>
        </p:nvSpPr>
        <p:spPr>
          <a:xfrm>
            <a:off x="1064871" y="4952168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732998C-6F41-4D02-B719-D21083899ACC}"/>
                  </a:ext>
                </a:extLst>
              </p:cNvPr>
              <p:cNvSpPr txBox="1"/>
              <p:nvPr/>
            </p:nvSpPr>
            <p:spPr>
              <a:xfrm>
                <a:off x="1064871" y="5147168"/>
                <a:ext cx="10062257" cy="12541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过拟合可以形式化地定义为：给定一个假设空间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ℱ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，一个假设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属于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ℱ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，如果存在其他的假设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pPr>
                      <m:e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𝑓</m:t>
                        </m:r>
                      </m:e>
                      <m:sup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也属于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ℱ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，使得在训练集上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的损失比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′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的损失小，但在整个样本空间上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′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的损失比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的损失小，那么就说假设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过度拟合训练数据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。</a:t>
                </a:r>
                <a:endPara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732998C-6F41-4D02-B719-D21083899A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4871" y="5147168"/>
                <a:ext cx="10062257" cy="1254189"/>
              </a:xfrm>
              <a:prstGeom prst="rect">
                <a:avLst/>
              </a:prstGeom>
              <a:blipFill>
                <a:blip r:embed="rId5"/>
                <a:stretch>
                  <a:fillRect l="-667" t="-3398" r="-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53648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0255"/>
    </mc:Choice>
    <mc:Fallback>
      <p:transition advTm="10255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3570" y="409927"/>
            <a:ext cx="2839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面向过拟合的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算法</a:t>
            </a:r>
          </a:p>
        </p:txBody>
      </p:sp>
      <p:cxnSp>
        <p:nvCxnSpPr>
          <p:cNvPr id="6" name="直接连接符 5"/>
          <p:cNvCxnSpPr>
            <a:cxnSpLocks/>
          </p:cNvCxnSpPr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70047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70047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921995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权重衰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921995" y="3700396"/>
                <a:ext cx="3071272" cy="20621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权重衰减通过在每次更新参数时引入一个衰减系数限制模型复杂度，从而缓解过拟合问题，是一种有效的正则化算法</a:t>
                </a:r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。</a:t>
                </a:r>
                <a:r>
                  <a:rPr lang="zh-CN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在标准的随机梯度下降中，权重衰减正则化相当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ℒ</m:t>
                        </m:r>
                      </m:e>
                      <m:sub>
                        <m:r>
                          <a:rPr lang="en-US" altLang="zh-CN" sz="16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正则化。因此，在一些深度学习框架中权重衰减通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ℒ</m:t>
                        </m:r>
                      </m:e>
                      <m:sub>
                        <m:r>
                          <a:rPr lang="en-US" altLang="zh-CN" sz="16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正则化来实现。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1995" y="3700396"/>
                <a:ext cx="3071272" cy="2062103"/>
              </a:xfrm>
              <a:prstGeom prst="rect">
                <a:avLst/>
              </a:prstGeom>
              <a:blipFill>
                <a:blip r:embed="rId4"/>
                <a:stretch>
                  <a:fillRect l="-992" t="-888" b="-26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直接连接符 14"/>
          <p:cNvCxnSpPr>
            <a:cxnSpLocks/>
          </p:cNvCxnSpPr>
          <p:nvPr/>
        </p:nvCxnSpPr>
        <p:spPr>
          <a:xfrm>
            <a:off x="1025109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371" y="2197634"/>
            <a:ext cx="762348" cy="762348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BEA12877-7A47-4BA0-8D5F-CA9AD5CEA9DF}"/>
              </a:ext>
            </a:extLst>
          </p:cNvPr>
          <p:cNvSpPr/>
          <p:nvPr/>
        </p:nvSpPr>
        <p:spPr>
          <a:xfrm>
            <a:off x="4499025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40E3D1DD-48F0-4F9F-AAE1-56F9AA917686}"/>
              </a:ext>
            </a:extLst>
          </p:cNvPr>
          <p:cNvSpPr/>
          <p:nvPr/>
        </p:nvSpPr>
        <p:spPr>
          <a:xfrm>
            <a:off x="4499025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F786D3F0-DDEC-48CD-8F66-2922851E0D44}"/>
              </a:ext>
            </a:extLst>
          </p:cNvPr>
          <p:cNvSpPr txBox="1"/>
          <p:nvPr/>
        </p:nvSpPr>
        <p:spPr>
          <a:xfrm>
            <a:off x="4650973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提前终止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86C7FAC3-8DCB-4B24-854A-DB6B0D5514FF}"/>
              </a:ext>
            </a:extLst>
          </p:cNvPr>
          <p:cNvSpPr txBox="1"/>
          <p:nvPr/>
        </p:nvSpPr>
        <p:spPr>
          <a:xfrm>
            <a:off x="4650973" y="3700396"/>
            <a:ext cx="307127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在梯度下降优化的过程中，我们可以用验证集上的错误代替期望错误，当验证集的错误率不再下降，就停止模型的迭代。验证集的错误率变化不一定是平缓曲线，可能会在某处先升高再降低，因此，我们需要根据实际任务进行优化，选取恰当的早停窗口。</a:t>
            </a:r>
          </a:p>
        </p:txBody>
      </p: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3E03F27F-D630-41F0-8C2A-698AECBF9F83}"/>
              </a:ext>
            </a:extLst>
          </p:cNvPr>
          <p:cNvCxnSpPr>
            <a:cxnSpLocks/>
          </p:cNvCxnSpPr>
          <p:nvPr/>
        </p:nvCxnSpPr>
        <p:spPr>
          <a:xfrm>
            <a:off x="4754087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BA4F6B82-DD41-4048-AAD3-5FAB33AC7FC4}"/>
              </a:ext>
            </a:extLst>
          </p:cNvPr>
          <p:cNvSpPr/>
          <p:nvPr/>
        </p:nvSpPr>
        <p:spPr>
          <a:xfrm>
            <a:off x="8228003" y="1844232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0FFB2CE-112B-463C-87C0-EAFE73B3BD11}"/>
              </a:ext>
            </a:extLst>
          </p:cNvPr>
          <p:cNvSpPr/>
          <p:nvPr/>
        </p:nvSpPr>
        <p:spPr>
          <a:xfrm>
            <a:off x="8228003" y="1940649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09912A37-6141-43F0-B6FD-797CA669A2A5}"/>
              </a:ext>
            </a:extLst>
          </p:cNvPr>
          <p:cNvSpPr txBox="1"/>
          <p:nvPr/>
        </p:nvSpPr>
        <p:spPr>
          <a:xfrm>
            <a:off x="8379951" y="3145415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丢弃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12C1E358-2D1A-44CD-B2F7-977398A0D2D7}"/>
                  </a:ext>
                </a:extLst>
              </p:cNvPr>
              <p:cNvSpPr txBox="1"/>
              <p:nvPr/>
            </p:nvSpPr>
            <p:spPr>
              <a:xfrm>
                <a:off x="8379951" y="3699953"/>
                <a:ext cx="3071272" cy="20621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通过随机丢弃一定比例的神经元，从而缓解深度神经网络在训练集上过拟合，这就是丢弃法。每丢弃一次神经元，相当于从原始网络采样一个子网络。对于一个有</a:t>
                </a:r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n</a:t>
                </a:r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个神经元的网络，一共可以采样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b="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pPr>
                      <m:e>
                        <m:r>
                          <a:rPr lang="en-US" altLang="zh-CN" sz="160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2</m:t>
                        </m:r>
                      </m:e>
                      <m:sup>
                        <m:r>
                          <a:rPr lang="en-US" altLang="zh-CN" sz="1600" b="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个子网络，这些子网络共享原始网络的参数。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12C1E358-2D1A-44CD-B2F7-977398A0D2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79951" y="3699953"/>
                <a:ext cx="3071272" cy="2062103"/>
              </a:xfrm>
              <a:prstGeom prst="rect">
                <a:avLst/>
              </a:prstGeom>
              <a:blipFill>
                <a:blip r:embed="rId6"/>
                <a:stretch>
                  <a:fillRect l="-1193" t="-888" r="-6362" b="-26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C074556E-F33F-4681-8120-58AF213D6C23}"/>
              </a:ext>
            </a:extLst>
          </p:cNvPr>
          <p:cNvCxnSpPr>
            <a:cxnSpLocks/>
          </p:cNvCxnSpPr>
          <p:nvPr/>
        </p:nvCxnSpPr>
        <p:spPr>
          <a:xfrm>
            <a:off x="8483065" y="3585951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图片 52">
            <a:extLst>
              <a:ext uri="{FF2B5EF4-FFF2-40B4-BE49-F238E27FC236}">
                <a16:creationId xmlns:a16="http://schemas.microsoft.com/office/drawing/2014/main" id="{199F2043-E6CF-42D9-82C0-EC827DDD674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5826" y="2171057"/>
            <a:ext cx="762348" cy="762348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6CC2D1D0-9A88-4172-93FB-71631E54654C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9951" y="2133245"/>
            <a:ext cx="762348" cy="762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17835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6477"/>
    </mc:Choice>
    <mc:Fallback>
      <p:transition advTm="26477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蓝色简洁毕业答辩PPT模板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9</TotalTime>
  <Words>3189</Words>
  <Application>Microsoft Office PowerPoint</Application>
  <PresentationFormat>宽屏</PresentationFormat>
  <Paragraphs>713</Paragraphs>
  <Slides>31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3" baseType="lpstr">
      <vt:lpstr>ˎ̥</vt:lpstr>
      <vt:lpstr>FuturaBookC</vt:lpstr>
      <vt:lpstr>FZZhengHeiS-DB-GB</vt:lpstr>
      <vt:lpstr>等线</vt:lpstr>
      <vt:lpstr>等线 Light</vt:lpstr>
      <vt:lpstr>宋体</vt:lpstr>
      <vt:lpstr>微软雅黑</vt:lpstr>
      <vt:lpstr>Arial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an</dc:creator>
  <dc:description>http://www.ypppt.com/</dc:description>
  <cp:lastModifiedBy>唐</cp:lastModifiedBy>
  <cp:revision>92</cp:revision>
  <dcterms:created xsi:type="dcterms:W3CDTF">2018-02-27T12:12:58Z</dcterms:created>
  <dcterms:modified xsi:type="dcterms:W3CDTF">2020-06-05T14:46:52Z</dcterms:modified>
</cp:coreProperties>
</file>